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309A5" w:rsidRDefault="00090FD4" w:rsidP="00B00BE5">
      <w:pPr>
        <w:jc w:val="center"/>
      </w:pPr>
      <w:r>
        <w:object w:dxaOrig="7595" w:dyaOrig="82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80.25pt;height:413.25pt" o:ole="">
            <v:imagedata r:id="rId5" o:title=""/>
          </v:shape>
          <o:OLEObject Type="Embed" ProgID="Visio.Drawing.11" ShapeID="_x0000_i1026" DrawAspect="Content" ObjectID="_1683354991" r:id="rId6"/>
        </w:object>
      </w:r>
      <w:bookmarkStart w:id="0" w:name="_GoBack"/>
      <w:bookmarkEnd w:id="0"/>
    </w:p>
    <w:p w:rsidR="00B00BE5" w:rsidRDefault="00530D90" w:rsidP="00B00BE5">
      <w:pPr>
        <w:jc w:val="center"/>
      </w:pPr>
      <w:r>
        <w:object w:dxaOrig="7821" w:dyaOrig="12268">
          <v:shape id="_x0000_i1025" type="#_x0000_t75" style="width:391.5pt;height:613.5pt" o:ole="">
            <v:imagedata r:id="rId7" o:title=""/>
          </v:shape>
          <o:OLEObject Type="Embed" ProgID="Visio.Drawing.11" ShapeID="_x0000_i1025" DrawAspect="Content" ObjectID="_1683354992" r:id="rId8"/>
        </w:object>
      </w:r>
    </w:p>
    <w:p w:rsidR="00EC3FF6" w:rsidRDefault="00EC3FF6" w:rsidP="00B00BE5">
      <w:pPr>
        <w:jc w:val="center"/>
      </w:pPr>
    </w:p>
    <w:sectPr w:rsidR="00EC3FF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00BE5"/>
    <w:rsid w:val="00090FD4"/>
    <w:rsid w:val="00217A8A"/>
    <w:rsid w:val="00530D90"/>
    <w:rsid w:val="00A6156F"/>
    <w:rsid w:val="00B00BE5"/>
    <w:rsid w:val="00D51F0E"/>
    <w:rsid w:val="00EC3FF6"/>
    <w:rsid w:val="00F309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</TotalTime>
  <Pages>1</Pages>
  <Words>8</Words>
  <Characters>51</Characters>
  <Application>Microsoft Office Word</Application>
  <DocSecurity>0</DocSecurity>
  <Lines>1</Lines>
  <Paragraphs>1</Paragraphs>
  <ScaleCrop>false</ScaleCrop>
  <Company/>
  <LinksUpToDate>false</LinksUpToDate>
  <CharactersWithSpaces>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常澜潇</dc:creator>
  <cp:lastModifiedBy>常澜潇</cp:lastModifiedBy>
  <cp:revision>8</cp:revision>
  <dcterms:created xsi:type="dcterms:W3CDTF">2021-04-09T07:36:00Z</dcterms:created>
  <dcterms:modified xsi:type="dcterms:W3CDTF">2021-05-24T01:50:00Z</dcterms:modified>
</cp:coreProperties>
</file>